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50A5F" w:rsidRDefault="00570925"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16.5pt;margin-top:5.25pt;width:401.65pt;height:564.5pt;z-index:251658240">
            <v:imagedata r:id="rId4" o:title=""/>
            <w10:wrap type="square"/>
          </v:shape>
          <o:OLEObject Type="Embed" ProgID="Visio.Drawing.11" ShapeID="_x0000_s1027" DrawAspect="Content" ObjectID="_1543210124" r:id="rId5"/>
        </w:pict>
      </w:r>
    </w:p>
    <w:sectPr w:rsidR="00A50A5F" w:rsidSect="00A50A5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EF3427"/>
    <w:rsid w:val="0043560B"/>
    <w:rsid w:val="00570925"/>
    <w:rsid w:val="00663A87"/>
    <w:rsid w:val="00A50A5F"/>
    <w:rsid w:val="00B10730"/>
    <w:rsid w:val="00EF342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50A5F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0</Words>
  <Characters>1</Characters>
  <Application>Microsoft Office Word</Application>
  <DocSecurity>0</DocSecurity>
  <Lines>1</Lines>
  <Paragraphs>1</Paragraphs>
  <ScaleCrop>false</ScaleCrop>
  <Company>Microsoft</Company>
  <LinksUpToDate>false</LinksUpToDate>
  <CharactersWithSpaces>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2</cp:revision>
  <dcterms:created xsi:type="dcterms:W3CDTF">2016-12-14T00:41:00Z</dcterms:created>
  <dcterms:modified xsi:type="dcterms:W3CDTF">2016-12-14T00:41:00Z</dcterms:modified>
</cp:coreProperties>
</file>